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:rsidR="0016752B" w:rsidRDefault="0016752B"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2C5D53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 xml:space="preserve">Simple </w:t>
                                    </w:r>
                                    <w:r w:rsidR="0016752B"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Calculator</w:t>
                                    </w:r>
                                  </w:p>
                                </w:sdtContent>
                              </w:sdt>
                              <w:p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16752B" w:rsidRDefault="0016752B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554 – Enterprise Component Architecture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" fillcolor="#4f81bd [3204]" stroked="f" strokeweight="2pt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16752B" w:rsidRDefault="002C5D53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 xml:space="preserve">Simple </w:t>
                              </w:r>
                              <w:r w:rsidR="0016752B"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Calculator</w:t>
                              </w:r>
                            </w:p>
                          </w:sdtContent>
                        </w:sdt>
                        <w:p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:rsidR="0016752B" w:rsidRDefault="0016752B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554 – Enterprise Component Architecture Projec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6752B" w:rsidRDefault="002C5D53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Sample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" fillcolor="#1f497d [3215]" stroked="f" strokeweight="2pt">
                    <v:path arrowok="t"/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16752B" w:rsidRDefault="002C5D53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Sample projec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16752B" w:rsidRDefault="0016752B"/>
        <w:p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93F1E" w:rsidRDefault="00893F1E" w:rsidP="002C5D53">
          <w:pPr>
            <w:pStyle w:val="TOCHeading"/>
          </w:pPr>
          <w:r>
            <w:t>Contents</w:t>
          </w:r>
        </w:p>
        <w:p w:rsidR="007E08B8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3577593" w:history="1">
            <w:r w:rsidR="007E08B8" w:rsidRPr="00CC4180">
              <w:rPr>
                <w:rStyle w:val="Hyperlink"/>
                <w:noProof/>
              </w:rPr>
              <w:t>Overview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3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2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4" w:history="1">
            <w:r w:rsidR="007E08B8" w:rsidRPr="00CC4180">
              <w:rPr>
                <w:rStyle w:val="Hyperlink"/>
                <w:noProof/>
              </w:rPr>
              <w:t>Requirements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4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2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5" w:history="1">
            <w:r w:rsidR="007E08B8" w:rsidRPr="00CC4180">
              <w:rPr>
                <w:rStyle w:val="Hyperlink"/>
                <w:noProof/>
              </w:rPr>
              <w:t>Use Case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5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2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6" w:history="1">
            <w:r w:rsidR="007E08B8" w:rsidRPr="00CC4180">
              <w:rPr>
                <w:rStyle w:val="Hyperlink"/>
                <w:noProof/>
              </w:rPr>
              <w:t>Description of problem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6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2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7" w:history="1">
            <w:r w:rsidR="007E08B8" w:rsidRPr="00CC4180">
              <w:rPr>
                <w:rStyle w:val="Hyperlink"/>
                <w:noProof/>
              </w:rPr>
              <w:t>Design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7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8" w:history="1">
            <w:r w:rsidR="007E08B8" w:rsidRPr="00CC4180">
              <w:rPr>
                <w:rStyle w:val="Hyperlink"/>
                <w:noProof/>
              </w:rPr>
              <w:t>Sequence of major functionality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8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9" w:history="1">
            <w:r w:rsidR="007E08B8" w:rsidRPr="00CC4180">
              <w:rPr>
                <w:rStyle w:val="Hyperlink"/>
                <w:noProof/>
              </w:rPr>
              <w:t>Web UI (Common case)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9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0" w:history="1">
            <w:r w:rsidR="007E08B8" w:rsidRPr="00CC4180">
              <w:rPr>
                <w:rStyle w:val="Hyperlink"/>
                <w:noProof/>
              </w:rPr>
              <w:t>Web service to the session bean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0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1" w:history="1">
            <w:r w:rsidR="007E08B8" w:rsidRPr="00CC4180">
              <w:rPr>
                <w:rStyle w:val="Hyperlink"/>
                <w:noProof/>
              </w:rPr>
              <w:t>Message driven bean to the session bean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1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2" w:history="1">
            <w:r w:rsidR="007E08B8" w:rsidRPr="00CC4180">
              <w:rPr>
                <w:rStyle w:val="Hyperlink"/>
                <w:noProof/>
              </w:rPr>
              <w:t>Table layout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2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4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3" w:history="1">
            <w:r w:rsidR="007E08B8" w:rsidRPr="00CC4180">
              <w:rPr>
                <w:rStyle w:val="Hyperlink"/>
                <w:noProof/>
              </w:rPr>
              <w:t>Deployment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3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4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4" w:history="1">
            <w:r w:rsidR="007E08B8" w:rsidRPr="00CC4180">
              <w:rPr>
                <w:rStyle w:val="Hyperlink"/>
                <w:noProof/>
              </w:rPr>
              <w:t>Discussion of how your design met the requirements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4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4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5" w:history="1">
            <w:r w:rsidR="007E08B8" w:rsidRPr="00CC4180">
              <w:rPr>
                <w:rStyle w:val="Hyperlink"/>
                <w:noProof/>
              </w:rPr>
              <w:t>Discussion of lessons learned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5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4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7E08B8" w:rsidRDefault="0033264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6" w:history="1">
            <w:r w:rsidR="007E08B8" w:rsidRPr="00CC4180">
              <w:rPr>
                <w:rStyle w:val="Hyperlink"/>
                <w:noProof/>
              </w:rPr>
              <w:t>Decision Log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6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5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:rsidR="00893F1E" w:rsidRDefault="00893F1E">
          <w:r>
            <w:rPr>
              <w:b/>
              <w:bCs/>
              <w:noProof/>
            </w:rPr>
            <w:fldChar w:fldCharType="end"/>
          </w:r>
        </w:p>
      </w:sdtContent>
    </w:sdt>
    <w:p w:rsidR="00893F1E" w:rsidRDefault="00893F1E">
      <w:pPr>
        <w:tabs>
          <w:tab w:val="clear" w:pos="706"/>
        </w:tabs>
        <w:suppressAutoHyphens w:val="0"/>
      </w:pPr>
    </w:p>
    <w:p w:rsidR="00D833A3" w:rsidRDefault="00D833A3"/>
    <w:p w:rsidR="002C5D53" w:rsidRDefault="002C5D53">
      <w:pPr>
        <w:tabs>
          <w:tab w:val="clear" w:pos="706"/>
        </w:tabs>
        <w:suppressAutoHyphens w:val="0"/>
      </w:pPr>
      <w:r>
        <w:br w:type="page"/>
      </w:r>
    </w:p>
    <w:p w:rsidR="0016752B" w:rsidRDefault="0016752B" w:rsidP="0016752B">
      <w:pPr>
        <w:pStyle w:val="ListParagraph"/>
      </w:pPr>
    </w:p>
    <w:p w:rsidR="00153DE6" w:rsidRDefault="00153DE6" w:rsidP="00893F1E">
      <w:pPr>
        <w:pStyle w:val="Heading1"/>
      </w:pPr>
      <w:bookmarkStart w:id="0" w:name="_Toc343577593"/>
      <w:r>
        <w:t>Overview</w:t>
      </w:r>
      <w:bookmarkEnd w:id="0"/>
    </w:p>
    <w:p w:rsidR="00F31D77" w:rsidRDefault="00AD2D28" w:rsidP="00F31D77">
      <w:pPr>
        <w:pStyle w:val="ListParagraph"/>
      </w:pPr>
      <w:r>
        <w:t>Basic calculator (+, -, *, /) functionality</w:t>
      </w:r>
      <w:r w:rsidR="008519EE">
        <w:t xml:space="preserve"> for human and other system usage</w:t>
      </w:r>
      <w:r w:rsidR="009F58F4">
        <w:t>.</w:t>
      </w:r>
      <w:r w:rsidR="00E70734">
        <w:t xml:space="preserve">  Specializing in different web services </w:t>
      </w:r>
      <w:r w:rsidR="00591805">
        <w:t>option</w:t>
      </w:r>
      <w:bookmarkStart w:id="1" w:name="_GoBack"/>
      <w:bookmarkEnd w:id="1"/>
      <w:r w:rsidR="00E70734">
        <w:t>.</w:t>
      </w:r>
    </w:p>
    <w:p w:rsidR="00AD2D28" w:rsidRDefault="00AD2D28" w:rsidP="00F31D77">
      <w:pPr>
        <w:pStyle w:val="ListParagraph"/>
      </w:pPr>
    </w:p>
    <w:p w:rsidR="00153DE6" w:rsidRDefault="00153DE6" w:rsidP="00893F1E">
      <w:pPr>
        <w:pStyle w:val="Heading1"/>
      </w:pPr>
      <w:bookmarkStart w:id="2" w:name="_Toc343577594"/>
      <w:r>
        <w:t>Requirements</w:t>
      </w:r>
      <w:bookmarkEnd w:id="2"/>
    </w:p>
    <w:p w:rsidR="00F676BC" w:rsidRDefault="00153DE6" w:rsidP="00893F1E">
      <w:pPr>
        <w:pStyle w:val="Heading2"/>
      </w:pPr>
      <w:bookmarkStart w:id="3" w:name="_Toc343577595"/>
      <w:r>
        <w:t>Use Case</w:t>
      </w:r>
      <w:bookmarkEnd w:id="3"/>
      <w:r>
        <w:t xml:space="preserve"> </w:t>
      </w:r>
    </w:p>
    <w:p w:rsidR="00F676BC" w:rsidRDefault="00F676BC" w:rsidP="00F676BC">
      <w:pPr>
        <w:pStyle w:val="ListParagraph"/>
        <w:ind w:left="1440"/>
      </w:pPr>
    </w:p>
    <w:p w:rsidR="00F676BC" w:rsidRDefault="005014C5" w:rsidP="00F676BC">
      <w:pPr>
        <w:pStyle w:val="ListParagraph"/>
        <w:ind w:left="1440"/>
      </w:pPr>
      <w:r>
        <w:object w:dxaOrig="5286" w:dyaOrig="5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2pt;height:284.25pt" o:ole="">
            <v:imagedata r:id="rId10" o:title=""/>
          </v:shape>
          <o:OLEObject Type="Embed" ProgID="Visio.Drawing.11" ShapeID="_x0000_i1025" DrawAspect="Content" ObjectID="_1417390843" r:id="rId11"/>
        </w:object>
      </w:r>
    </w:p>
    <w:p w:rsidR="006B424B" w:rsidRDefault="006B424B" w:rsidP="006B424B">
      <w:pPr>
        <w:pStyle w:val="ListParagraph"/>
        <w:ind w:left="1440"/>
      </w:pPr>
    </w:p>
    <w:p w:rsidR="00153DE6" w:rsidRDefault="00F676BC" w:rsidP="00893F1E">
      <w:pPr>
        <w:pStyle w:val="Heading2"/>
      </w:pPr>
      <w:bookmarkStart w:id="4" w:name="_Toc343577596"/>
      <w:r>
        <w:t>D</w:t>
      </w:r>
      <w:r w:rsidR="00153DE6">
        <w:t>escription of problem</w:t>
      </w:r>
      <w:bookmarkEnd w:id="4"/>
    </w:p>
    <w:p w:rsidR="00F31D77" w:rsidRDefault="00F676BC" w:rsidP="00F31D77">
      <w:pPr>
        <w:pStyle w:val="ListParagraph"/>
      </w:pPr>
      <w:r>
        <w:t>Basic calculator operation service that supports human interaction using Web or system based request using message queue or via web services.</w:t>
      </w:r>
    </w:p>
    <w:p w:rsidR="00DF7713" w:rsidRDefault="00DF7713">
      <w:pPr>
        <w:tabs>
          <w:tab w:val="clear" w:pos="706"/>
        </w:tabs>
        <w:suppressAutoHyphens w:val="0"/>
      </w:pPr>
      <w:r>
        <w:br w:type="page"/>
      </w:r>
    </w:p>
    <w:p w:rsidR="00F676BC" w:rsidRDefault="00F676BC" w:rsidP="00F31D77">
      <w:pPr>
        <w:pStyle w:val="ListParagraph"/>
      </w:pPr>
    </w:p>
    <w:p w:rsidR="00153DE6" w:rsidRDefault="00153DE6" w:rsidP="00893F1E">
      <w:pPr>
        <w:pStyle w:val="Heading1"/>
      </w:pPr>
      <w:bookmarkStart w:id="5" w:name="_Toc343577597"/>
      <w:r>
        <w:t>Design</w:t>
      </w:r>
      <w:bookmarkEnd w:id="5"/>
    </w:p>
    <w:p w:rsidR="00153DE6" w:rsidRDefault="00153DE6" w:rsidP="00893F1E">
      <w:pPr>
        <w:pStyle w:val="Heading2"/>
      </w:pPr>
      <w:bookmarkStart w:id="6" w:name="_Toc343577598"/>
      <w:r>
        <w:t>Sequence of major functionality</w:t>
      </w:r>
      <w:bookmarkEnd w:id="6"/>
    </w:p>
    <w:p w:rsidR="0054582C" w:rsidRDefault="0054582C" w:rsidP="00893F1E">
      <w:pPr>
        <w:pStyle w:val="Heading3"/>
      </w:pPr>
      <w:bookmarkStart w:id="7" w:name="_Toc343577599"/>
      <w:r>
        <w:t>Web UI (Common case)</w:t>
      </w:r>
      <w:bookmarkEnd w:id="7"/>
    </w:p>
    <w:p w:rsidR="0054582C" w:rsidRDefault="00ED7663" w:rsidP="0054582C">
      <w:pPr>
        <w:pStyle w:val="ListParagraph"/>
        <w:ind w:left="2160"/>
      </w:pPr>
      <w:r>
        <w:object w:dxaOrig="7211" w:dyaOrig="2674">
          <v:shape id="_x0000_i1030" type="#_x0000_t75" style="width:360.65pt;height:134pt" o:ole="">
            <v:imagedata r:id="rId12" o:title=""/>
          </v:shape>
          <o:OLEObject Type="Embed" ProgID="Visio.Drawing.11" ShapeID="_x0000_i1030" DrawAspect="Content" ObjectID="_1417390844" r:id="rId13"/>
        </w:object>
      </w:r>
    </w:p>
    <w:p w:rsidR="0054582C" w:rsidRDefault="0054582C" w:rsidP="0054582C">
      <w:pPr>
        <w:pStyle w:val="ListParagraph"/>
        <w:ind w:left="2160"/>
      </w:pPr>
    </w:p>
    <w:p w:rsidR="00153DE6" w:rsidRDefault="00153DE6" w:rsidP="00893F1E">
      <w:pPr>
        <w:pStyle w:val="Heading3"/>
      </w:pPr>
      <w:bookmarkStart w:id="8" w:name="_Toc343577600"/>
      <w:r>
        <w:t>Web service to the session bean</w:t>
      </w:r>
      <w:bookmarkEnd w:id="8"/>
    </w:p>
    <w:p w:rsidR="00DF7713" w:rsidRDefault="0004699A" w:rsidP="00DF7713">
      <w:pPr>
        <w:pStyle w:val="ListParagraph"/>
        <w:ind w:left="2160"/>
      </w:pPr>
      <w:r>
        <w:object w:dxaOrig="4020" w:dyaOrig="2458">
          <v:shape id="_x0000_i1026" type="#_x0000_t75" style="width:200.95pt;height:122.7pt" o:ole="">
            <v:imagedata r:id="rId14" o:title=""/>
          </v:shape>
          <o:OLEObject Type="Embed" ProgID="Visio.Drawing.11" ShapeID="_x0000_i1026" DrawAspect="Content" ObjectID="_1417390845" r:id="rId15"/>
        </w:object>
      </w:r>
    </w:p>
    <w:p w:rsidR="00DF7713" w:rsidRDefault="00F22BE5" w:rsidP="00DF7713">
      <w:pPr>
        <w:pStyle w:val="ListParagraph"/>
        <w:ind w:left="2160"/>
      </w:pPr>
      <w:r>
        <w:t xml:space="preserve">This project demonstrate web services in 3 different ways using SOAP, WS-Address, and REST. </w:t>
      </w:r>
    </w:p>
    <w:p w:rsidR="00DF7713" w:rsidRDefault="00DF7713" w:rsidP="00DF7713">
      <w:pPr>
        <w:pStyle w:val="ListParagraph"/>
        <w:ind w:left="2160"/>
      </w:pPr>
    </w:p>
    <w:p w:rsidR="00DF7713" w:rsidRDefault="00DF7713" w:rsidP="00DF7713">
      <w:pPr>
        <w:pStyle w:val="ListParagraph"/>
        <w:ind w:left="2160"/>
      </w:pPr>
    </w:p>
    <w:p w:rsidR="00153DE6" w:rsidRDefault="00153DE6" w:rsidP="00893F1E">
      <w:pPr>
        <w:pStyle w:val="Heading3"/>
      </w:pPr>
      <w:bookmarkStart w:id="9" w:name="_Toc343577601"/>
      <w:r>
        <w:t>Message driven bean to the session bean</w:t>
      </w:r>
      <w:bookmarkEnd w:id="9"/>
    </w:p>
    <w:p w:rsidR="00DF7713" w:rsidRDefault="00245956" w:rsidP="00DF7713">
      <w:pPr>
        <w:pStyle w:val="ListParagraph"/>
      </w:pPr>
      <w:r>
        <w:object w:dxaOrig="7915" w:dyaOrig="3178">
          <v:shape id="_x0000_i1027" type="#_x0000_t75" style="width:395.7pt;height:159.05pt" o:ole="">
            <v:imagedata r:id="rId16" o:title=""/>
          </v:shape>
          <o:OLEObject Type="Embed" ProgID="Visio.Drawing.11" ShapeID="_x0000_i1027" DrawAspect="Content" ObjectID="_1417390846" r:id="rId17"/>
        </w:object>
      </w:r>
    </w:p>
    <w:p w:rsidR="00245956" w:rsidRDefault="00245956">
      <w:pPr>
        <w:tabs>
          <w:tab w:val="clear" w:pos="706"/>
        </w:tabs>
        <w:suppressAutoHyphens w:val="0"/>
      </w:pPr>
      <w:r>
        <w:br w:type="page"/>
      </w:r>
    </w:p>
    <w:p w:rsidR="00DF7713" w:rsidRDefault="00DF7713" w:rsidP="00DF7713">
      <w:pPr>
        <w:pStyle w:val="ListParagraph"/>
        <w:ind w:left="2160"/>
      </w:pPr>
    </w:p>
    <w:p w:rsidR="00153DE6" w:rsidRDefault="00153DE6" w:rsidP="00893F1E">
      <w:pPr>
        <w:pStyle w:val="Heading2"/>
      </w:pPr>
      <w:bookmarkStart w:id="10" w:name="_Toc343577602"/>
      <w:r>
        <w:t>Table layout</w:t>
      </w:r>
      <w:bookmarkEnd w:id="10"/>
    </w:p>
    <w:p w:rsidR="002939BE" w:rsidRDefault="00065795" w:rsidP="002939BE">
      <w:pPr>
        <w:pStyle w:val="ListParagraph"/>
        <w:ind w:left="1440"/>
      </w:pPr>
      <w:r>
        <w:object w:dxaOrig="1860" w:dyaOrig="951">
          <v:shape id="_x0000_i1028" type="#_x0000_t75" style="width:93.3pt;height:47.6pt" o:ole="">
            <v:imagedata r:id="rId18" o:title=""/>
          </v:shape>
          <o:OLEObject Type="Embed" ProgID="Visio.Drawing.11" ShapeID="_x0000_i1028" DrawAspect="Content" ObjectID="_1417390847" r:id="rId19"/>
        </w:object>
      </w:r>
    </w:p>
    <w:p w:rsidR="00065795" w:rsidRDefault="00065795" w:rsidP="002939BE">
      <w:pPr>
        <w:pStyle w:val="ListParagraph"/>
        <w:ind w:left="1440"/>
      </w:pPr>
      <w:r>
        <w:t>There is only one table to fulfill the requirement for persistence.</w:t>
      </w:r>
    </w:p>
    <w:p w:rsidR="00065795" w:rsidRDefault="00065795" w:rsidP="002939BE">
      <w:pPr>
        <w:pStyle w:val="ListParagraph"/>
        <w:ind w:left="1440"/>
      </w:pPr>
    </w:p>
    <w:p w:rsidR="002939BE" w:rsidRDefault="002939BE" w:rsidP="00893F1E">
      <w:pPr>
        <w:pStyle w:val="Heading2"/>
      </w:pPr>
      <w:bookmarkStart w:id="11" w:name="_Toc343577603"/>
      <w:r>
        <w:t>Deployment</w:t>
      </w:r>
      <w:bookmarkEnd w:id="11"/>
    </w:p>
    <w:p w:rsidR="002939BE" w:rsidRDefault="002939BE" w:rsidP="002939BE">
      <w:pPr>
        <w:pStyle w:val="ListParagraph"/>
        <w:ind w:left="1440"/>
      </w:pPr>
      <w:r>
        <w:t>All the classes were packaged into one deployment unit to keep things simple.</w:t>
      </w:r>
    </w:p>
    <w:p w:rsidR="002939BE" w:rsidRDefault="002939BE" w:rsidP="002939BE">
      <w:pPr>
        <w:pStyle w:val="ListParagraph"/>
        <w:ind w:left="1440"/>
      </w:pPr>
      <w:r>
        <w:object w:dxaOrig="1438" w:dyaOrig="795">
          <v:shape id="_x0000_i1029" type="#_x0000_t75" style="width:1in;height:39.45pt" o:ole="">
            <v:imagedata r:id="rId20" o:title=""/>
          </v:shape>
          <o:OLEObject Type="Embed" ProgID="Visio.Drawing.11" ShapeID="_x0000_i1029" DrawAspect="Content" ObjectID="_1417390848" r:id="rId21"/>
        </w:object>
      </w:r>
    </w:p>
    <w:p w:rsidR="002939BE" w:rsidRDefault="007D200D" w:rsidP="002939BE">
      <w:pPr>
        <w:pStyle w:val="ListParagraph"/>
        <w:ind w:left="1440"/>
      </w:pPr>
      <w:r>
        <w:t>Queue:  CalculatorQ</w:t>
      </w:r>
    </w:p>
    <w:p w:rsidR="007D200D" w:rsidRDefault="007D200D" w:rsidP="002939BE">
      <w:pPr>
        <w:pStyle w:val="ListParagraph"/>
        <w:ind w:left="1440"/>
      </w:pPr>
      <w:r>
        <w:t>Data source:  jdbc/sample</w:t>
      </w:r>
    </w:p>
    <w:p w:rsidR="007D200D" w:rsidRDefault="007D200D" w:rsidP="002939BE">
      <w:pPr>
        <w:pStyle w:val="ListParagraph"/>
        <w:ind w:left="1440"/>
      </w:pPr>
    </w:p>
    <w:p w:rsidR="00153DE6" w:rsidRDefault="00153DE6" w:rsidP="00893F1E">
      <w:pPr>
        <w:pStyle w:val="Heading1"/>
      </w:pPr>
      <w:bookmarkStart w:id="12" w:name="_Toc343577604"/>
      <w:r>
        <w:t>Discussion of how your design met the requirements</w:t>
      </w:r>
      <w:bookmarkEnd w:id="12"/>
    </w:p>
    <w:p w:rsidR="00F31D77" w:rsidRDefault="009F58F4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:rsidR="00467372" w:rsidRDefault="00467372" w:rsidP="00F31D77">
      <w:pPr>
        <w:pStyle w:val="ListParagraph"/>
      </w:pPr>
    </w:p>
    <w:p w:rsidR="00467372" w:rsidRDefault="00467372" w:rsidP="00F31D77">
      <w:pPr>
        <w:pStyle w:val="ListParagraph"/>
      </w:pPr>
      <w:r>
        <w:t>This also serves as a reference document for other projects of basic expectation of the course project work</w:t>
      </w:r>
    </w:p>
    <w:p w:rsidR="007910E3" w:rsidRDefault="0020370D" w:rsidP="00893F1E">
      <w:pPr>
        <w:pStyle w:val="Heading1"/>
      </w:pPr>
      <w:bookmarkStart w:id="13" w:name="_Toc343577605"/>
      <w:r>
        <w:t>Discussion of l</w:t>
      </w:r>
      <w:r w:rsidR="007910E3">
        <w:t>essons learned</w:t>
      </w:r>
      <w:bookmarkEnd w:id="13"/>
    </w:p>
    <w:p w:rsidR="00F31D77" w:rsidRDefault="00F31D77" w:rsidP="00F31D77">
      <w:pPr>
        <w:pStyle w:val="ListParagraph"/>
      </w:pPr>
    </w:p>
    <w:p w:rsidR="00065795" w:rsidRDefault="00065795" w:rsidP="00F31D77">
      <w:pPr>
        <w:pStyle w:val="ListParagraph"/>
      </w:pPr>
    </w:p>
    <w:p w:rsidR="007058B8" w:rsidRDefault="007058B8" w:rsidP="007058B8"/>
    <w:p w:rsidR="00B37DE3" w:rsidRDefault="00B37DE3">
      <w:pPr>
        <w:tabs>
          <w:tab w:val="clear" w:pos="706"/>
        </w:tabs>
        <w:suppressAutoHyphens w:val="0"/>
      </w:pPr>
      <w:r>
        <w:br w:type="page"/>
      </w:r>
    </w:p>
    <w:p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22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:rsidR="00B37DE3" w:rsidRDefault="00B37DE3" w:rsidP="00145074">
      <w:pPr>
        <w:tabs>
          <w:tab w:val="clear" w:pos="706"/>
        </w:tabs>
        <w:suppressAutoHyphens w:val="0"/>
      </w:pPr>
    </w:p>
    <w:p w:rsidR="00145074" w:rsidRDefault="0080597F" w:rsidP="007E08B8">
      <w:pPr>
        <w:pStyle w:val="Heading1"/>
      </w:pPr>
      <w:bookmarkStart w:id="14" w:name="_Toc343577606"/>
      <w:r>
        <w:t>Decision Log</w:t>
      </w:r>
      <w:bookmarkEnd w:id="14"/>
    </w:p>
    <w:p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:rsidTr="00065795">
        <w:tc>
          <w:tcPr>
            <w:tcW w:w="2790" w:type="dxa"/>
            <w:shd w:val="pct20" w:color="auto" w:fill="auto"/>
          </w:tcPr>
          <w:p w:rsidR="002939BE" w:rsidRPr="00504D0A" w:rsidRDefault="002939BE" w:rsidP="00750EB3">
            <w:pPr>
              <w:pStyle w:val="ListParagraph"/>
              <w:ind w:left="0"/>
              <w:rPr>
                <w:b/>
              </w:rPr>
            </w:pPr>
            <w:r w:rsidRPr="00504D0A">
              <w:rPr>
                <w:b/>
              </w:rPr>
              <w:t>Problem</w:t>
            </w:r>
          </w:p>
        </w:tc>
        <w:tc>
          <w:tcPr>
            <w:tcW w:w="2250" w:type="dxa"/>
            <w:shd w:val="pct20" w:color="auto" w:fill="auto"/>
          </w:tcPr>
          <w:p w:rsidR="002939BE" w:rsidRPr="00504D0A" w:rsidRDefault="002939BE" w:rsidP="00750EB3">
            <w:pPr>
              <w:pStyle w:val="ListParagraph"/>
              <w:ind w:left="0"/>
              <w:rPr>
                <w:b/>
              </w:rPr>
            </w:pPr>
            <w:r w:rsidRPr="00504D0A">
              <w:rPr>
                <w:b/>
              </w:rPr>
              <w:t>What was decided</w:t>
            </w:r>
          </w:p>
        </w:tc>
        <w:tc>
          <w:tcPr>
            <w:tcW w:w="3420" w:type="dxa"/>
            <w:shd w:val="pct20" w:color="auto" w:fill="auto"/>
          </w:tcPr>
          <w:p w:rsidR="002939BE" w:rsidRPr="00504D0A" w:rsidRDefault="002939BE" w:rsidP="00750EB3">
            <w:pPr>
              <w:pStyle w:val="ListParagraph"/>
              <w:ind w:left="0"/>
              <w:rPr>
                <w:b/>
              </w:rPr>
            </w:pPr>
            <w:r w:rsidRPr="00504D0A">
              <w:rPr>
                <w:b/>
              </w:rPr>
              <w:t>Alternatives considered</w:t>
            </w:r>
          </w:p>
        </w:tc>
        <w:tc>
          <w:tcPr>
            <w:tcW w:w="6750" w:type="dxa"/>
            <w:shd w:val="pct20" w:color="auto" w:fill="auto"/>
          </w:tcPr>
          <w:p w:rsidR="002939BE" w:rsidRPr="00504D0A" w:rsidRDefault="002939BE" w:rsidP="00750EB3">
            <w:pPr>
              <w:pStyle w:val="ListParagraph"/>
              <w:ind w:left="0"/>
              <w:rPr>
                <w:b/>
              </w:rPr>
            </w:pPr>
            <w:r w:rsidRPr="00504D0A">
              <w:rPr>
                <w:b/>
              </w:rPr>
              <w:t>Rationale</w:t>
            </w:r>
          </w:p>
        </w:tc>
      </w:tr>
      <w:tr w:rsidR="002939BE" w:rsidTr="00065795">
        <w:tc>
          <w:tcPr>
            <w:tcW w:w="2790" w:type="dxa"/>
          </w:tcPr>
          <w:p w:rsidR="002939BE" w:rsidRDefault="002939BE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:rsidR="002939BE" w:rsidRDefault="002939BE" w:rsidP="00750EB3">
            <w:pPr>
              <w:pStyle w:val="ListParagraph"/>
              <w:ind w:left="0"/>
            </w:pPr>
            <w:r>
              <w:t>Netbean</w:t>
            </w:r>
          </w:p>
        </w:tc>
        <w:tc>
          <w:tcPr>
            <w:tcW w:w="3420" w:type="dxa"/>
          </w:tcPr>
          <w:p w:rsidR="002939BE" w:rsidRDefault="002939BE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:rsidR="002939BE" w:rsidRDefault="002939BE" w:rsidP="00750EB3">
            <w:pPr>
              <w:pStyle w:val="ListParagraph"/>
              <w:ind w:left="0"/>
            </w:pPr>
            <w:r>
              <w:t>Netbeans had all the components integrated in one UI</w:t>
            </w:r>
          </w:p>
        </w:tc>
      </w:tr>
      <w:tr w:rsidR="002939BE" w:rsidTr="00065795">
        <w:tc>
          <w:tcPr>
            <w:tcW w:w="2790" w:type="dxa"/>
          </w:tcPr>
          <w:p w:rsidR="002939BE" w:rsidRDefault="002939BE" w:rsidP="00BE596B">
            <w:pPr>
              <w:pStyle w:val="ListParagraph"/>
              <w:ind w:left="0"/>
            </w:pPr>
            <w:r>
              <w:t>Which build to use</w:t>
            </w:r>
          </w:p>
        </w:tc>
        <w:tc>
          <w:tcPr>
            <w:tcW w:w="2250" w:type="dxa"/>
          </w:tcPr>
          <w:p w:rsidR="002939BE" w:rsidRDefault="002939BE" w:rsidP="00BE596B">
            <w:pPr>
              <w:pStyle w:val="ListParagraph"/>
              <w:ind w:left="0"/>
            </w:pPr>
            <w:r>
              <w:t>Maven</w:t>
            </w:r>
          </w:p>
        </w:tc>
        <w:tc>
          <w:tcPr>
            <w:tcW w:w="3420" w:type="dxa"/>
          </w:tcPr>
          <w:p w:rsidR="002939BE" w:rsidRDefault="002939BE" w:rsidP="00BE596B">
            <w:pPr>
              <w:pStyle w:val="ListParagraph"/>
              <w:ind w:left="0"/>
            </w:pPr>
            <w:r>
              <w:t>Netbean specific Ant</w:t>
            </w:r>
          </w:p>
        </w:tc>
        <w:tc>
          <w:tcPr>
            <w:tcW w:w="6750" w:type="dxa"/>
          </w:tcPr>
          <w:p w:rsidR="002939BE" w:rsidRDefault="002939BE" w:rsidP="00BE596B">
            <w:pPr>
              <w:pStyle w:val="ListParagraph"/>
              <w:ind w:left="0"/>
            </w:pPr>
            <w:r>
              <w:t>Want to allow users of Eclipse to view th</w:t>
            </w:r>
            <w:r w:rsidR="000219F2">
              <w:t>e project with limited issues</w:t>
            </w:r>
          </w:p>
        </w:tc>
      </w:tr>
      <w:tr w:rsidR="00065795" w:rsidTr="00065795">
        <w:tc>
          <w:tcPr>
            <w:tcW w:w="2790" w:type="dxa"/>
          </w:tcPr>
          <w:p w:rsidR="00065795" w:rsidRDefault="00065795" w:rsidP="00BE596B">
            <w:pPr>
              <w:pStyle w:val="ListParagraph"/>
              <w:ind w:left="0"/>
            </w:pPr>
            <w:r>
              <w:t>Application server to use</w:t>
            </w:r>
          </w:p>
        </w:tc>
        <w:tc>
          <w:tcPr>
            <w:tcW w:w="2250" w:type="dxa"/>
          </w:tcPr>
          <w:p w:rsidR="00065795" w:rsidRDefault="00065795" w:rsidP="00BE596B">
            <w:pPr>
              <w:pStyle w:val="ListParagraph"/>
              <w:ind w:left="0"/>
            </w:pPr>
            <w:r>
              <w:t>Glassfish</w:t>
            </w:r>
          </w:p>
        </w:tc>
        <w:tc>
          <w:tcPr>
            <w:tcW w:w="3420" w:type="dxa"/>
          </w:tcPr>
          <w:p w:rsidR="00065795" w:rsidRDefault="00065795" w:rsidP="00BE596B">
            <w:pPr>
              <w:pStyle w:val="ListParagraph"/>
              <w:ind w:left="0"/>
            </w:pPr>
            <w:r>
              <w:t>JBoss</w:t>
            </w:r>
          </w:p>
        </w:tc>
        <w:tc>
          <w:tcPr>
            <w:tcW w:w="6750" w:type="dxa"/>
          </w:tcPr>
          <w:p w:rsidR="00065795" w:rsidRDefault="00065795" w:rsidP="00BE596B">
            <w:pPr>
              <w:pStyle w:val="ListParagraph"/>
              <w:ind w:left="0"/>
            </w:pPr>
            <w:r>
              <w:t>Glassfish is integrated out of the box with Netbeans</w:t>
            </w:r>
          </w:p>
        </w:tc>
      </w:tr>
      <w:tr w:rsidR="002939BE" w:rsidTr="00065795">
        <w:tc>
          <w:tcPr>
            <w:tcW w:w="2790" w:type="dxa"/>
          </w:tcPr>
          <w:p w:rsidR="002939BE" w:rsidRDefault="002939BE" w:rsidP="00BE596B">
            <w:pPr>
              <w:pStyle w:val="ListParagraph"/>
              <w:ind w:left="0"/>
            </w:pPr>
            <w:r>
              <w:t xml:space="preserve">Web only or complete </w:t>
            </w:r>
          </w:p>
          <w:p w:rsidR="002939BE" w:rsidRDefault="002939BE" w:rsidP="00BE596B">
            <w:pPr>
              <w:pStyle w:val="ListParagraph"/>
              <w:ind w:left="0"/>
            </w:pPr>
            <w:r>
              <w:t>enterprise application</w:t>
            </w:r>
          </w:p>
        </w:tc>
        <w:tc>
          <w:tcPr>
            <w:tcW w:w="2250" w:type="dxa"/>
          </w:tcPr>
          <w:p w:rsidR="002939BE" w:rsidRDefault="002939BE" w:rsidP="00BE596B">
            <w:pPr>
              <w:pStyle w:val="ListParagraph"/>
              <w:ind w:left="0"/>
            </w:pPr>
            <w:r>
              <w:t>Web only</w:t>
            </w:r>
          </w:p>
        </w:tc>
        <w:tc>
          <w:tcPr>
            <w:tcW w:w="3420" w:type="dxa"/>
          </w:tcPr>
          <w:p w:rsidR="002939BE" w:rsidRDefault="002939BE" w:rsidP="00BE596B">
            <w:pPr>
              <w:pStyle w:val="ListParagraph"/>
              <w:ind w:left="0"/>
            </w:pPr>
            <w:r>
              <w:t>Complete enterprise application</w:t>
            </w:r>
          </w:p>
        </w:tc>
        <w:tc>
          <w:tcPr>
            <w:tcW w:w="6750" w:type="dxa"/>
          </w:tcPr>
          <w:p w:rsidR="002939BE" w:rsidRDefault="002939BE" w:rsidP="00BE596B">
            <w:pPr>
              <w:pStyle w:val="ListParagraph"/>
              <w:ind w:left="0"/>
            </w:pPr>
            <w:r>
              <w:t>Simple is good</w:t>
            </w:r>
          </w:p>
        </w:tc>
      </w:tr>
    </w:tbl>
    <w:p w:rsidR="00145074" w:rsidRDefault="00145074" w:rsidP="00145074">
      <w:pPr>
        <w:pStyle w:val="ListParagraph"/>
      </w:pPr>
    </w:p>
    <w:p w:rsidR="00145074" w:rsidRDefault="00145074" w:rsidP="00145074">
      <w:pPr>
        <w:pStyle w:val="ListParagraph"/>
      </w:pPr>
    </w:p>
    <w:p w:rsidR="007058B8" w:rsidRDefault="007058B8" w:rsidP="007058B8"/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2647" w:rsidRDefault="00332647" w:rsidP="002408D0">
      <w:pPr>
        <w:spacing w:after="0" w:line="240" w:lineRule="auto"/>
      </w:pPr>
      <w:r>
        <w:separator/>
      </w:r>
    </w:p>
  </w:endnote>
  <w:endnote w:type="continuationSeparator" w:id="0">
    <w:p w:rsidR="00332647" w:rsidRDefault="00332647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08D0" w:rsidRDefault="002408D0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</w:t>
    </w:r>
    <w:r w:rsidR="007550B8">
      <w:rPr>
        <w:rFonts w:asciiTheme="majorHAnsi" w:eastAsiaTheme="majorEastAsia" w:hAnsiTheme="majorHAnsi" w:cstheme="majorBidi"/>
      </w:rPr>
      <w:t xml:space="preserve">E554 </w:t>
    </w:r>
    <w:r w:rsidR="004169FB">
      <w:rPr>
        <w:rFonts w:asciiTheme="majorHAnsi" w:eastAsiaTheme="majorEastAsia" w:hAnsiTheme="majorHAnsi" w:cstheme="majorBidi"/>
      </w:rPr>
      <w:t>–</w:t>
    </w:r>
    <w:r w:rsidR="007550B8">
      <w:rPr>
        <w:rFonts w:asciiTheme="majorHAnsi" w:eastAsiaTheme="majorEastAsia" w:hAnsiTheme="majorHAnsi" w:cstheme="majorBidi"/>
      </w:rPr>
      <w:t xml:space="preserve"> </w:t>
    </w:r>
    <w:r w:rsidR="00372166">
      <w:rPr>
        <w:rFonts w:asciiTheme="majorHAnsi" w:eastAsiaTheme="majorEastAsia" w:hAnsiTheme="majorHAnsi" w:cstheme="majorBidi"/>
      </w:rPr>
      <w:t>Calculator Sample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asciiTheme="minorHAnsi" w:hAnsiTheme="minorHAnsi" w:cstheme="minorBidi"/>
      </w:rPr>
      <w:fldChar w:fldCharType="begin"/>
    </w:r>
    <w:r>
      <w:instrText xml:space="preserve"> PAGE   \* MERGEFORMAT </w:instrText>
    </w:r>
    <w:r>
      <w:rPr>
        <w:rFonts w:asciiTheme="minorHAnsi" w:hAnsiTheme="minorHAnsi" w:cstheme="minorBidi"/>
      </w:rPr>
      <w:fldChar w:fldCharType="separate"/>
    </w:r>
    <w:r w:rsidR="00591805" w:rsidRPr="00591805">
      <w:rPr>
        <w:rFonts w:asciiTheme="majorHAnsi" w:eastAsiaTheme="majorEastAsia" w:hAnsiTheme="majorHAnsi" w:cstheme="majorBidi"/>
        <w:noProof/>
      </w:rPr>
      <w:t>2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2647" w:rsidRDefault="00332647" w:rsidP="002408D0">
      <w:pPr>
        <w:spacing w:after="0" w:line="240" w:lineRule="auto"/>
      </w:pPr>
      <w:r>
        <w:separator/>
      </w:r>
    </w:p>
  </w:footnote>
  <w:footnote w:type="continuationSeparator" w:id="0">
    <w:p w:rsidR="00332647" w:rsidRDefault="00332647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4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5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8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3"/>
  </w:num>
  <w:num w:numId="5">
    <w:abstractNumId w:val="7"/>
  </w:num>
  <w:num w:numId="6">
    <w:abstractNumId w:val="1"/>
  </w:num>
  <w:num w:numId="7">
    <w:abstractNumId w:val="5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33A3"/>
    <w:rsid w:val="000219F2"/>
    <w:rsid w:val="0004699A"/>
    <w:rsid w:val="000517FB"/>
    <w:rsid w:val="00065795"/>
    <w:rsid w:val="00070783"/>
    <w:rsid w:val="00070FA5"/>
    <w:rsid w:val="00082592"/>
    <w:rsid w:val="00145074"/>
    <w:rsid w:val="00153DE6"/>
    <w:rsid w:val="0016752B"/>
    <w:rsid w:val="001E21FC"/>
    <w:rsid w:val="0020370D"/>
    <w:rsid w:val="002037F9"/>
    <w:rsid w:val="002408D0"/>
    <w:rsid w:val="00245956"/>
    <w:rsid w:val="0024745D"/>
    <w:rsid w:val="00250201"/>
    <w:rsid w:val="00270D45"/>
    <w:rsid w:val="002939BE"/>
    <w:rsid w:val="002C5D53"/>
    <w:rsid w:val="00307C8D"/>
    <w:rsid w:val="00332647"/>
    <w:rsid w:val="00353961"/>
    <w:rsid w:val="00372166"/>
    <w:rsid w:val="003A524F"/>
    <w:rsid w:val="00407831"/>
    <w:rsid w:val="004169FB"/>
    <w:rsid w:val="0043443B"/>
    <w:rsid w:val="00466450"/>
    <w:rsid w:val="00467372"/>
    <w:rsid w:val="0047566F"/>
    <w:rsid w:val="004D0A7A"/>
    <w:rsid w:val="004F0878"/>
    <w:rsid w:val="005014C5"/>
    <w:rsid w:val="0054582C"/>
    <w:rsid w:val="00556F3F"/>
    <w:rsid w:val="005620C0"/>
    <w:rsid w:val="00575A26"/>
    <w:rsid w:val="00591805"/>
    <w:rsid w:val="005A0332"/>
    <w:rsid w:val="00615143"/>
    <w:rsid w:val="00647936"/>
    <w:rsid w:val="00682677"/>
    <w:rsid w:val="0069128F"/>
    <w:rsid w:val="006B424B"/>
    <w:rsid w:val="006D533F"/>
    <w:rsid w:val="007058B8"/>
    <w:rsid w:val="00747883"/>
    <w:rsid w:val="007550B8"/>
    <w:rsid w:val="00762ED6"/>
    <w:rsid w:val="007869DA"/>
    <w:rsid w:val="007910E3"/>
    <w:rsid w:val="007D200D"/>
    <w:rsid w:val="007D6C30"/>
    <w:rsid w:val="007E08B8"/>
    <w:rsid w:val="007F3172"/>
    <w:rsid w:val="0080597F"/>
    <w:rsid w:val="00826D54"/>
    <w:rsid w:val="00827F50"/>
    <w:rsid w:val="008402BD"/>
    <w:rsid w:val="008476B6"/>
    <w:rsid w:val="008519EE"/>
    <w:rsid w:val="00876FE4"/>
    <w:rsid w:val="00893F1E"/>
    <w:rsid w:val="00896F94"/>
    <w:rsid w:val="00936ABD"/>
    <w:rsid w:val="0097240B"/>
    <w:rsid w:val="009F07AE"/>
    <w:rsid w:val="009F58F4"/>
    <w:rsid w:val="00A222EA"/>
    <w:rsid w:val="00AD2D28"/>
    <w:rsid w:val="00AD39B1"/>
    <w:rsid w:val="00B15D0C"/>
    <w:rsid w:val="00B233CB"/>
    <w:rsid w:val="00B362D8"/>
    <w:rsid w:val="00B37DE3"/>
    <w:rsid w:val="00B7235A"/>
    <w:rsid w:val="00BC6659"/>
    <w:rsid w:val="00C87345"/>
    <w:rsid w:val="00D00397"/>
    <w:rsid w:val="00D47D95"/>
    <w:rsid w:val="00D76E41"/>
    <w:rsid w:val="00D833A3"/>
    <w:rsid w:val="00DE5372"/>
    <w:rsid w:val="00DF7713"/>
    <w:rsid w:val="00E34327"/>
    <w:rsid w:val="00E4479E"/>
    <w:rsid w:val="00E5011E"/>
    <w:rsid w:val="00E70734"/>
    <w:rsid w:val="00E7113C"/>
    <w:rsid w:val="00ED7663"/>
    <w:rsid w:val="00F22BE5"/>
    <w:rsid w:val="00F2749F"/>
    <w:rsid w:val="00F31D77"/>
    <w:rsid w:val="00F676BC"/>
    <w:rsid w:val="00FB378F"/>
    <w:rsid w:val="00FE5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554 – Enterprise Component Architecture Projec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E65C825-71EE-499A-92BE-1644EF6CF3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6</Pages>
  <Words>454</Words>
  <Characters>2590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ple Calculator</dc:title>
  <dc:subject>Sample project</dc:subject>
  <dc:creator>Yu, Ken</dc:creator>
  <cp:lastModifiedBy>Dad.Yu</cp:lastModifiedBy>
  <cp:revision>31</cp:revision>
  <cp:lastPrinted>2012-01-02T15:06:00Z</cp:lastPrinted>
  <dcterms:created xsi:type="dcterms:W3CDTF">2012-12-18T11:35:00Z</dcterms:created>
  <dcterms:modified xsi:type="dcterms:W3CDTF">2012-12-19T08:53:00Z</dcterms:modified>
</cp:coreProperties>
</file>